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DF6397" w14:textId="77777777" w:rsidR="00800E42" w:rsidRDefault="00356116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  <w:r>
        <w:rPr>
          <w:rFonts w:ascii="Calibri" w:hAnsi="Calibri"/>
          <w:noProof/>
          <w:sz w:val="32"/>
          <w:szCs w:val="32"/>
        </w:rPr>
        <w:object w:dxaOrig="1440" w:dyaOrig="1440" w14:anchorId="7A29E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2.25pt;width:7in;height:87.75pt;z-index:-251658240;mso-position-horizontal:center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580640273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353DA902" wp14:editId="19897B16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30FC670E" w14:textId="77777777" w:rsidR="00EF353F" w:rsidRDefault="00EF353F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Maintaining </w:t>
      </w:r>
      <w:r w:rsidR="00315D11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Notification Contacts </w:t>
      </w:r>
    </w:p>
    <w:p w14:paraId="5E0A5DB3" w14:textId="77777777" w:rsidR="00235F41" w:rsidRDefault="00315D1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for Interfunds</w:t>
      </w:r>
    </w:p>
    <w:p w14:paraId="4EB97F28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3D500749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34D22CB2" w14:textId="77777777" w:rsidTr="00870EB2">
        <w:tc>
          <w:tcPr>
            <w:tcW w:w="3240" w:type="dxa"/>
            <w:gridSpan w:val="2"/>
          </w:tcPr>
          <w:p w14:paraId="4234489F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218" w:type="dxa"/>
          </w:tcPr>
          <w:p w14:paraId="6AD2D214" w14:textId="724AEF2B" w:rsidR="003738F2" w:rsidRPr="0049585B" w:rsidRDefault="007C274E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315D11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16</w:t>
            </w:r>
            <w:r w:rsidR="00315D11">
              <w:rPr>
                <w:rFonts w:ascii="Calibri" w:hAnsi="Calibri"/>
                <w:sz w:val="22"/>
                <w:szCs w:val="22"/>
              </w:rPr>
              <w:t>/201</w:t>
            </w:r>
            <w:r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5164871F" w14:textId="77777777" w:rsidTr="00870EB2">
        <w:tc>
          <w:tcPr>
            <w:tcW w:w="3240" w:type="dxa"/>
            <w:gridSpan w:val="2"/>
          </w:tcPr>
          <w:p w14:paraId="7E098400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218" w:type="dxa"/>
          </w:tcPr>
          <w:p w14:paraId="4E19DDF3" w14:textId="4F92E42E" w:rsidR="00AF2E3C" w:rsidRPr="0049585B" w:rsidRDefault="007C274E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315D11">
              <w:rPr>
                <w:rFonts w:ascii="Calibri" w:hAnsi="Calibri"/>
                <w:sz w:val="22"/>
                <w:szCs w:val="22"/>
              </w:rPr>
              <w:t>.0</w:t>
            </w:r>
          </w:p>
        </w:tc>
      </w:tr>
      <w:tr w:rsidR="000B12F4" w:rsidRPr="00161D65" w14:paraId="7783B942" w14:textId="77777777" w:rsidTr="00870EB2">
        <w:tc>
          <w:tcPr>
            <w:tcW w:w="3240" w:type="dxa"/>
            <w:gridSpan w:val="2"/>
          </w:tcPr>
          <w:p w14:paraId="18A093EB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218" w:type="dxa"/>
          </w:tcPr>
          <w:p w14:paraId="6357682C" w14:textId="77777777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315D11">
              <w:rPr>
                <w:rFonts w:ascii="Calibri" w:hAnsi="Calibri"/>
                <w:noProof/>
                <w:sz w:val="22"/>
                <w:szCs w:val="22"/>
              </w:rPr>
              <w:t>update Interfund Notifications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2B445CF7" w14:textId="77777777" w:rsidR="008B6F89" w:rsidRPr="00121C19" w:rsidRDefault="008B6F89" w:rsidP="00121C19">
            <w:pPr>
              <w:numPr>
                <w:ilvl w:val="1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Customer Creator (KAP_Agy_Customer_Creator)</w:t>
            </w:r>
          </w:p>
          <w:p w14:paraId="78AF48AB" w14:textId="77777777" w:rsidR="000B12F4" w:rsidRPr="008B6F89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624E76">
              <w:rPr>
                <w:rFonts w:ascii="Calibri" w:hAnsi="Calibri"/>
                <w:noProof/>
                <w:sz w:val="22"/>
                <w:szCs w:val="22"/>
              </w:rPr>
              <w:t>Customer C</w:t>
            </w:r>
            <w:r w:rsidR="00315D11">
              <w:rPr>
                <w:rFonts w:ascii="Calibri" w:hAnsi="Calibri"/>
                <w:noProof/>
                <w:sz w:val="22"/>
                <w:szCs w:val="22"/>
              </w:rPr>
              <w:t>ontact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</w:tc>
      </w:tr>
      <w:tr w:rsidR="000B12F4" w:rsidRPr="00161D65" w14:paraId="664EB81D" w14:textId="77777777" w:rsidTr="00870EB2">
        <w:tc>
          <w:tcPr>
            <w:tcW w:w="3240" w:type="dxa"/>
            <w:gridSpan w:val="2"/>
          </w:tcPr>
          <w:p w14:paraId="136723F9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76DBB8D5" w14:textId="77777777" w:rsidR="000B12F4" w:rsidRPr="00F20781" w:rsidRDefault="00315D11" w:rsidP="00267F32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Customers &gt; Contact Information</w:t>
            </w:r>
            <w:r w:rsidR="00515F37" w:rsidRPr="00F20781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 </w:t>
            </w:r>
          </w:p>
        </w:tc>
      </w:tr>
      <w:tr w:rsidR="004E54EA" w:rsidRPr="009063D6" w14:paraId="5A0CC00E" w14:textId="77777777" w:rsidTr="00870EB2">
        <w:tc>
          <w:tcPr>
            <w:tcW w:w="648" w:type="dxa"/>
          </w:tcPr>
          <w:p w14:paraId="74FA30BC" w14:textId="77777777" w:rsidR="004E54EA" w:rsidRPr="00642264" w:rsidRDefault="004E54EA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3D2C9455" w14:textId="77777777" w:rsidR="00515F37" w:rsidRPr="00F20781" w:rsidRDefault="00315D11" w:rsidP="001C7A87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>N</w:t>
            </w:r>
            <w:r w:rsidR="00351AD9"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>otification for voucher reciproca</w:t>
            </w:r>
            <w:r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>tion on a</w:t>
            </w:r>
            <w:r w:rsidR="00351AD9"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>n</w:t>
            </w:r>
            <w:r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 xml:space="preserve"> Interfund</w:t>
            </w:r>
          </w:p>
          <w:p w14:paraId="72435A6A" w14:textId="77777777" w:rsidR="00515F37" w:rsidRPr="00F20781" w:rsidRDefault="00515F37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CF09709" w14:textId="77777777" w:rsidR="00315D11" w:rsidRDefault="00315D11" w:rsidP="00267F3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54DEF7EE" w14:textId="77777777" w:rsidR="00315D11" w:rsidRPr="0024239A" w:rsidRDefault="006543E0" w:rsidP="0024239A">
            <w:pPr>
              <w:pStyle w:val="ListParagraph"/>
              <w:numPr>
                <w:ilvl w:val="0"/>
                <w:numId w:val="20"/>
              </w:num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ey</w:t>
            </w:r>
            <w:r w:rsidR="00315D11" w:rsidRPr="0024239A">
              <w:rPr>
                <w:rFonts w:ascii="Calibri" w:hAnsi="Calibri"/>
                <w:noProof/>
                <w:sz w:val="22"/>
                <w:szCs w:val="22"/>
              </w:rPr>
              <w:t xml:space="preserve"> you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Agency</w:t>
            </w:r>
            <w:r w:rsidR="00315D11" w:rsidRPr="0024239A">
              <w:rPr>
                <w:rFonts w:ascii="Calibri" w:hAnsi="Calibri"/>
                <w:noProof/>
                <w:sz w:val="22"/>
                <w:szCs w:val="22"/>
              </w:rPr>
              <w:t xml:space="preserve"> Business Unit in</w:t>
            </w:r>
            <w:r>
              <w:rPr>
                <w:rFonts w:ascii="Calibri" w:hAnsi="Calibri"/>
                <w:noProof/>
                <w:sz w:val="22"/>
                <w:szCs w:val="22"/>
              </w:rPr>
              <w:t>to</w:t>
            </w:r>
            <w:r w:rsidR="00315D11" w:rsidRPr="0024239A">
              <w:rPr>
                <w:rFonts w:ascii="Calibri" w:hAnsi="Calibri"/>
                <w:noProof/>
                <w:sz w:val="22"/>
                <w:szCs w:val="22"/>
              </w:rPr>
              <w:t xml:space="preserve"> the SetID field and click search. </w:t>
            </w:r>
          </w:p>
          <w:p w14:paraId="08DA4021" w14:textId="77777777" w:rsidR="00351AD9" w:rsidRDefault="00351AD9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7DADD39" w14:textId="77777777" w:rsidR="00CE0E72" w:rsidRDefault="00CE0E72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265A620" w14:textId="77777777" w:rsidR="00CE0E72" w:rsidRDefault="00CE0E72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70A31255" w14:textId="77777777" w:rsidR="00CE0E72" w:rsidRDefault="00CE0E72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B03389F" w14:textId="77777777" w:rsidR="00CE0E72" w:rsidRDefault="00CE0E72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59FFB6A" w14:textId="77777777" w:rsidR="00CE0E72" w:rsidRDefault="00CE0E72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57CC834" w14:textId="77777777" w:rsidR="00CE0E72" w:rsidRDefault="00CE0E72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7F1963A7" w14:textId="77777777" w:rsidR="00CE0E72" w:rsidRDefault="00CE0E72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C110C09" w14:textId="77777777" w:rsidR="008F1BAC" w:rsidRDefault="008F1BAC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5076D3F" w14:textId="77777777" w:rsidR="008F1BAC" w:rsidRDefault="008F1BAC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8F6B14D" w14:textId="77777777" w:rsidR="008F1BAC" w:rsidRDefault="008F1BAC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7AFC9F46" w14:textId="77777777" w:rsidR="006543E0" w:rsidRDefault="006543E0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8774B7F" w14:textId="77777777" w:rsidR="008F1BAC" w:rsidRDefault="008F1BAC" w:rsidP="006543E0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39825C6" w14:textId="77777777" w:rsidR="008F1BAC" w:rsidRDefault="008F1BAC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EEDE038" w14:textId="77777777" w:rsidR="008F1BAC" w:rsidRDefault="008F1BAC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26BF7C2B" w14:textId="77777777" w:rsidR="00784C51" w:rsidRDefault="00784C51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B0B3D76" w14:textId="77777777" w:rsidR="00351AD9" w:rsidRPr="0024239A" w:rsidRDefault="00351AD9" w:rsidP="0024239A">
            <w:pPr>
              <w:pStyle w:val="ListParagraph"/>
              <w:numPr>
                <w:ilvl w:val="0"/>
                <w:numId w:val="20"/>
              </w:num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  <w:r w:rsidRPr="0024239A">
              <w:rPr>
                <w:rFonts w:ascii="Calibri" w:hAnsi="Calibri"/>
                <w:noProof/>
                <w:sz w:val="22"/>
                <w:szCs w:val="22"/>
              </w:rPr>
              <w:t>Select the appropriate Contact ID to verify.</w:t>
            </w:r>
          </w:p>
          <w:p w14:paraId="1941A86B" w14:textId="77777777" w:rsidR="00315D11" w:rsidRDefault="00315D11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6E6CE77" w14:textId="77777777" w:rsidR="00315D11" w:rsidRPr="00351AD9" w:rsidRDefault="00315D11" w:rsidP="00267F32"/>
        </w:tc>
        <w:tc>
          <w:tcPr>
            <w:tcW w:w="7218" w:type="dxa"/>
          </w:tcPr>
          <w:p w14:paraId="5F8B6A8B" w14:textId="77777777" w:rsidR="008F1BAC" w:rsidRDefault="008F1BAC" w:rsidP="008F1BAC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15D11">
              <w:rPr>
                <w:rFonts w:ascii="Calibri" w:hAnsi="Calibri"/>
                <w:noProof/>
                <w:sz w:val="22"/>
                <w:szCs w:val="22"/>
              </w:rPr>
              <w:t>To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verify the notification settings for</w:t>
            </w:r>
            <w:r w:rsidRPr="00315D11">
              <w:rPr>
                <w:rFonts w:ascii="Calibri" w:hAnsi="Calibri"/>
                <w:noProof/>
                <w:sz w:val="22"/>
                <w:szCs w:val="22"/>
              </w:rPr>
              <w:t xml:space="preserve"> interfund</w:t>
            </w:r>
            <w:r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315D11">
              <w:rPr>
                <w:rFonts w:ascii="Calibri" w:hAnsi="Calibri"/>
                <w:noProof/>
                <w:sz w:val="22"/>
                <w:szCs w:val="22"/>
              </w:rPr>
              <w:t xml:space="preserve"> that you will be creating a voucher for, please </w:t>
            </w:r>
            <w:r>
              <w:rPr>
                <w:rFonts w:ascii="Calibri" w:hAnsi="Calibri"/>
                <w:noProof/>
                <w:sz w:val="22"/>
                <w:szCs w:val="22"/>
              </w:rPr>
              <w:t>review</w:t>
            </w:r>
            <w:r w:rsidRPr="00315D11">
              <w:rPr>
                <w:rFonts w:ascii="Calibri" w:hAnsi="Calibri"/>
                <w:noProof/>
                <w:sz w:val="22"/>
                <w:szCs w:val="22"/>
              </w:rPr>
              <w:t xml:space="preserve"> your agency’s Contact Information.</w:t>
            </w:r>
          </w:p>
          <w:p w14:paraId="028342FF" w14:textId="77777777" w:rsidR="002E39F4" w:rsidRPr="00F20781" w:rsidRDefault="002E39F4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00ADE4B7" w14:textId="77777777" w:rsidR="004B03D9" w:rsidRDefault="006543E0" w:rsidP="00315D11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A43A7CD" wp14:editId="20892EC7">
                  <wp:extent cx="4325122" cy="3667125"/>
                  <wp:effectExtent l="19050" t="19050" r="18415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5021" cy="36670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A2BFD2D" w14:textId="77777777" w:rsidR="00351AD9" w:rsidRDefault="00351AD9" w:rsidP="00FF2114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49C76C3" w14:textId="77777777" w:rsidR="00CE0E72" w:rsidRDefault="00351AD9" w:rsidP="00CE0E7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9D450D3" wp14:editId="712D81E5">
                  <wp:extent cx="4349965" cy="935986"/>
                  <wp:effectExtent l="19050" t="19050" r="12700" b="1714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3558" cy="94106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1851894" w14:textId="77777777" w:rsidR="008F1BAC" w:rsidRPr="00CE0E72" w:rsidRDefault="008F1BAC" w:rsidP="006543E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3630AE35" w14:textId="77777777" w:rsidR="00CE0E72" w:rsidRDefault="00CE0E72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CE0E72" w:rsidRPr="009063D6" w14:paraId="50D0FD7F" w14:textId="77777777" w:rsidTr="00870EB2">
        <w:tc>
          <w:tcPr>
            <w:tcW w:w="648" w:type="dxa"/>
          </w:tcPr>
          <w:p w14:paraId="0497E7EC" w14:textId="77777777" w:rsidR="00CE0E72" w:rsidRPr="00642264" w:rsidRDefault="00CE0E72" w:rsidP="001C7A87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2592" w:type="dxa"/>
          </w:tcPr>
          <w:p w14:paraId="52A8F2D8" w14:textId="77777777" w:rsidR="00FF2114" w:rsidRDefault="00FF2114" w:rsidP="00CE0E7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36792575" w14:textId="77777777" w:rsidR="00CE0E72" w:rsidRPr="0024239A" w:rsidRDefault="00CE0E72" w:rsidP="0024239A">
            <w:pPr>
              <w:pStyle w:val="ListParagraph"/>
              <w:numPr>
                <w:ilvl w:val="0"/>
                <w:numId w:val="20"/>
              </w:num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  <w:r w:rsidRPr="0024239A">
              <w:rPr>
                <w:rFonts w:ascii="Calibri" w:hAnsi="Calibri"/>
                <w:noProof/>
                <w:sz w:val="22"/>
                <w:szCs w:val="22"/>
              </w:rPr>
              <w:t xml:space="preserve">Ensure that the Contact is active and has the appropriate email address and settings for notifications of vouchers for interfunds. </w:t>
            </w:r>
          </w:p>
          <w:p w14:paraId="609EBCF0" w14:textId="77777777" w:rsidR="00CE0E72" w:rsidRDefault="00CE0E72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4C32F4F" w14:textId="77777777" w:rsidR="00FF2114" w:rsidRDefault="00FF2114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EFAC7AA" w14:textId="77777777" w:rsidR="00FF2114" w:rsidRDefault="00FF2114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5CA6FB1" w14:textId="77777777" w:rsidR="00FF2114" w:rsidRDefault="00FF2114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22BB637" w14:textId="77777777" w:rsidR="00FF2114" w:rsidRDefault="00FF2114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1FA1872" w14:textId="77777777" w:rsidR="00FF2114" w:rsidRDefault="00FF2114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5288BDA8" w14:textId="77777777" w:rsidR="00FF2114" w:rsidRDefault="00FF2114" w:rsidP="0024239A">
            <w:p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2E0CA9E" w14:textId="77777777" w:rsidR="006543E0" w:rsidRPr="006543E0" w:rsidRDefault="00FF2114" w:rsidP="0024239A">
            <w:pPr>
              <w:pStyle w:val="ListParagraph"/>
              <w:numPr>
                <w:ilvl w:val="0"/>
                <w:numId w:val="20"/>
              </w:numPr>
              <w:ind w:left="234" w:hanging="234"/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 w:rsidRPr="0024239A">
              <w:rPr>
                <w:rFonts w:ascii="Calibri" w:hAnsi="Calibri"/>
                <w:noProof/>
                <w:sz w:val="22"/>
                <w:szCs w:val="22"/>
              </w:rPr>
              <w:t xml:space="preserve">If changes are needed, click the ‘plus sign’ to create a new page. </w:t>
            </w:r>
            <w:r w:rsidR="00CE0E72" w:rsidRPr="0024239A">
              <w:rPr>
                <w:rFonts w:ascii="Calibri" w:hAnsi="Calibri"/>
                <w:noProof/>
                <w:sz w:val="22"/>
                <w:szCs w:val="22"/>
              </w:rPr>
              <w:t>Make changes as necessary</w:t>
            </w:r>
            <w:r w:rsidRPr="0024239A">
              <w:rPr>
                <w:rFonts w:ascii="Calibri" w:hAnsi="Calibri"/>
                <w:noProof/>
                <w:sz w:val="22"/>
                <w:szCs w:val="22"/>
              </w:rPr>
              <w:t xml:space="preserve"> on the new page</w:t>
            </w:r>
            <w:r w:rsidR="006543E0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64CA0183" w14:textId="77777777" w:rsidR="006543E0" w:rsidRPr="006543E0" w:rsidRDefault="006543E0" w:rsidP="006543E0">
            <w:pPr>
              <w:pStyle w:val="ListParagraph"/>
              <w:numPr>
                <w:ilvl w:val="0"/>
                <w:numId w:val="20"/>
              </w:numPr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Note that today’s date will populate into the Effective Date field on this new page.</w:t>
            </w:r>
          </w:p>
          <w:p w14:paraId="34A8F0EE" w14:textId="77777777" w:rsidR="00CE0E72" w:rsidRPr="0024239A" w:rsidRDefault="006543E0" w:rsidP="006543E0">
            <w:pPr>
              <w:pStyle w:val="ListParagraph"/>
              <w:numPr>
                <w:ilvl w:val="0"/>
                <w:numId w:val="20"/>
              </w:numPr>
              <w:ind w:left="234" w:hanging="234"/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Review the updates and c</w:t>
            </w:r>
            <w:r w:rsidR="00FF2114" w:rsidRPr="0024239A">
              <w:rPr>
                <w:rFonts w:ascii="Calibri" w:hAnsi="Calibri"/>
                <w:noProof/>
                <w:sz w:val="22"/>
                <w:szCs w:val="22"/>
              </w:rPr>
              <w:t>lick the ‘Save’ button.</w:t>
            </w:r>
          </w:p>
        </w:tc>
        <w:tc>
          <w:tcPr>
            <w:tcW w:w="7218" w:type="dxa"/>
          </w:tcPr>
          <w:p w14:paraId="502FBB58" w14:textId="77777777" w:rsidR="00CE0E72" w:rsidRDefault="00CE0E72" w:rsidP="00CE0E7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232F37D" w14:textId="77777777" w:rsidR="00CE0E72" w:rsidRDefault="00EF353F" w:rsidP="00CE0E7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9DD26D3" wp14:editId="34275793">
                  <wp:extent cx="4352925" cy="2113679"/>
                  <wp:effectExtent l="19050" t="19050" r="9525" b="2032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7202" cy="211575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7B3D80F" w14:textId="77777777" w:rsidR="00CE0E72" w:rsidRDefault="00CE0E72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9745C2B" w14:textId="77777777" w:rsidR="00CE0E72" w:rsidRDefault="00EF353F" w:rsidP="00CE0E7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4578408" wp14:editId="0C711AC0">
                  <wp:extent cx="4410075" cy="2273357"/>
                  <wp:effectExtent l="19050" t="19050" r="9525" b="1270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2904" cy="227997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0009140" w14:textId="77777777" w:rsidR="00FF2114" w:rsidRPr="00F20781" w:rsidRDefault="00FF2114" w:rsidP="00CE0E7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tr w:rsidR="00ED141E" w:rsidRPr="009063D6" w14:paraId="100D8200" w14:textId="77777777" w:rsidTr="00A426A9">
        <w:tc>
          <w:tcPr>
            <w:tcW w:w="3240" w:type="dxa"/>
            <w:gridSpan w:val="2"/>
          </w:tcPr>
          <w:p w14:paraId="7C99C248" w14:textId="77777777" w:rsidR="00ED141E" w:rsidRDefault="00ED141E" w:rsidP="0041199F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31BF397F" w14:textId="77777777" w:rsidR="00ED141E" w:rsidRPr="00F20781" w:rsidRDefault="00ED141E" w:rsidP="0041199F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Suppliers &gt; Supplier Information &gt; Add/Update &gt; </w:t>
            </w:r>
            <w:r w:rsidR="00C13032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Review </w:t>
            </w: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Supplier</w:t>
            </w:r>
            <w:r w:rsidR="00C13032">
              <w:rPr>
                <w:rFonts w:ascii="Calibri Light" w:hAnsi="Calibri Light"/>
                <w:b/>
                <w:noProof/>
                <w:sz w:val="22"/>
                <w:szCs w:val="22"/>
              </w:rPr>
              <w:t>s</w:t>
            </w:r>
          </w:p>
        </w:tc>
      </w:tr>
      <w:tr w:rsidR="00ED141E" w:rsidRPr="009063D6" w14:paraId="16108873" w14:textId="77777777" w:rsidTr="00870EB2">
        <w:tc>
          <w:tcPr>
            <w:tcW w:w="648" w:type="dxa"/>
          </w:tcPr>
          <w:p w14:paraId="7140EAB3" w14:textId="77777777" w:rsidR="00ED141E" w:rsidRPr="00642264" w:rsidRDefault="00ED141E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592" w:type="dxa"/>
          </w:tcPr>
          <w:p w14:paraId="6278D7C7" w14:textId="77777777" w:rsidR="00ED141E" w:rsidRDefault="00ED141E" w:rsidP="00CE0E72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 w:rsidRPr="003F49F1">
              <w:rPr>
                <w:rFonts w:ascii="Calibri" w:hAnsi="Calibri"/>
                <w:noProof/>
                <w:sz w:val="22"/>
                <w:szCs w:val="22"/>
                <w:u w:val="single"/>
              </w:rPr>
              <w:t>Notification for deposit reciprocation on an Interfund</w:t>
            </w:r>
          </w:p>
          <w:p w14:paraId="50FAC5C8" w14:textId="77777777" w:rsidR="00ED141E" w:rsidRDefault="00ED141E" w:rsidP="00CE0E72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  <w:p w14:paraId="3F82775A" w14:textId="77777777" w:rsidR="00C13032" w:rsidRPr="0024239A" w:rsidRDefault="00C13032" w:rsidP="0024239A">
            <w:pPr>
              <w:pStyle w:val="ListParagraph"/>
              <w:numPr>
                <w:ilvl w:val="0"/>
                <w:numId w:val="23"/>
              </w:num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  <w:r w:rsidRPr="0024239A">
              <w:rPr>
                <w:rFonts w:ascii="Calibri" w:hAnsi="Calibri"/>
                <w:noProof/>
                <w:sz w:val="22"/>
                <w:szCs w:val="22"/>
              </w:rPr>
              <w:t>In the Supplier ID field key your agency’s 5-digit Business Unit then click the ‘Search’ button.</w:t>
            </w:r>
          </w:p>
          <w:p w14:paraId="0B298E8A" w14:textId="77777777" w:rsidR="00C13032" w:rsidRDefault="00C13032" w:rsidP="0024239A">
            <w:pPr>
              <w:ind w:left="234" w:hanging="234"/>
              <w:rPr>
                <w:noProof/>
              </w:rPr>
            </w:pPr>
          </w:p>
          <w:p w14:paraId="544E0B9D" w14:textId="77777777" w:rsidR="00C13032" w:rsidRPr="0024239A" w:rsidRDefault="00C13032" w:rsidP="0024239A">
            <w:pPr>
              <w:pStyle w:val="ListParagraph"/>
              <w:numPr>
                <w:ilvl w:val="0"/>
                <w:numId w:val="23"/>
              </w:num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  <w:r w:rsidRPr="0024239A">
              <w:rPr>
                <w:rFonts w:ascii="Calibri" w:hAnsi="Calibri"/>
                <w:noProof/>
                <w:sz w:val="22"/>
                <w:szCs w:val="22"/>
              </w:rPr>
              <w:t>Using the Actions dropdown menu in the search results section, select ‘Review Supplier Contact’.</w:t>
            </w:r>
          </w:p>
          <w:p w14:paraId="51206AD0" w14:textId="77777777" w:rsidR="00C13032" w:rsidRPr="00C13032" w:rsidRDefault="00C13032" w:rsidP="00C1303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63AE932A" w14:textId="77777777" w:rsidR="00624E76" w:rsidRPr="00E02C80" w:rsidRDefault="00C13032" w:rsidP="00CE0E7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C13032">
              <w:rPr>
                <w:rFonts w:ascii="Calibri" w:hAnsi="Calibri"/>
                <w:noProof/>
                <w:sz w:val="22"/>
                <w:szCs w:val="22"/>
              </w:rPr>
              <w:t>This will display the contact information for interfund notifications.</w:t>
            </w:r>
          </w:p>
        </w:tc>
        <w:tc>
          <w:tcPr>
            <w:tcW w:w="7218" w:type="dxa"/>
          </w:tcPr>
          <w:p w14:paraId="3B5097C9" w14:textId="77777777" w:rsidR="008F1BAC" w:rsidRPr="00E02C80" w:rsidRDefault="008F1BAC" w:rsidP="008F1BAC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15D11">
              <w:rPr>
                <w:rFonts w:ascii="Calibri" w:hAnsi="Calibri"/>
                <w:noProof/>
                <w:sz w:val="22"/>
                <w:szCs w:val="22"/>
              </w:rPr>
              <w:t>To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verify the notification settings for</w:t>
            </w:r>
            <w:r w:rsidRPr="00315D11">
              <w:rPr>
                <w:rFonts w:ascii="Calibri" w:hAnsi="Calibri"/>
                <w:noProof/>
                <w:sz w:val="22"/>
                <w:szCs w:val="22"/>
              </w:rPr>
              <w:t xml:space="preserve"> interfund</w:t>
            </w:r>
            <w:r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315D11">
              <w:rPr>
                <w:rFonts w:ascii="Calibri" w:hAnsi="Calibri"/>
                <w:noProof/>
                <w:sz w:val="22"/>
                <w:szCs w:val="22"/>
              </w:rPr>
              <w:t xml:space="preserve"> that you will be creating a </w:t>
            </w:r>
            <w:r>
              <w:rPr>
                <w:rFonts w:ascii="Calibri" w:hAnsi="Calibri"/>
                <w:noProof/>
                <w:sz w:val="22"/>
                <w:szCs w:val="22"/>
              </w:rPr>
              <w:t>deposit</w:t>
            </w:r>
            <w:r w:rsidRPr="00315D11">
              <w:rPr>
                <w:rFonts w:ascii="Calibri" w:hAnsi="Calibri"/>
                <w:noProof/>
                <w:sz w:val="22"/>
                <w:szCs w:val="22"/>
              </w:rPr>
              <w:t xml:space="preserve"> for, please </w:t>
            </w:r>
            <w:r>
              <w:rPr>
                <w:rFonts w:ascii="Calibri" w:hAnsi="Calibri"/>
                <w:noProof/>
                <w:sz w:val="22"/>
                <w:szCs w:val="22"/>
              </w:rPr>
              <w:t>review</w:t>
            </w:r>
            <w:r w:rsidRPr="00315D11">
              <w:rPr>
                <w:rFonts w:ascii="Calibri" w:hAnsi="Calibri"/>
                <w:noProof/>
                <w:sz w:val="22"/>
                <w:szCs w:val="22"/>
              </w:rPr>
              <w:t xml:space="preserve"> your agency’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Business</w:t>
            </w:r>
            <w:r w:rsidRPr="00315D11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noProof/>
                <w:sz w:val="22"/>
                <w:szCs w:val="22"/>
              </w:rPr>
              <w:t>Unit Supplier ID contact information</w:t>
            </w:r>
            <w:r w:rsidRPr="00315D11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1DDBD895" w14:textId="77777777" w:rsidR="00C13032" w:rsidRPr="00C13032" w:rsidRDefault="00E02C80" w:rsidP="00E02C80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A1BE42E" wp14:editId="4B0DADE6">
                  <wp:extent cx="4390323" cy="2983638"/>
                  <wp:effectExtent l="19050" t="19050" r="10795" b="2667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7830" cy="299553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F1BAC" w:rsidRPr="009063D6" w14:paraId="7A652F0B" w14:textId="77777777" w:rsidTr="00870EB2">
        <w:tc>
          <w:tcPr>
            <w:tcW w:w="648" w:type="dxa"/>
          </w:tcPr>
          <w:p w14:paraId="134F5FB9" w14:textId="77777777" w:rsidR="008F1BAC" w:rsidRDefault="008F1BAC" w:rsidP="001C7A87">
            <w:pPr>
              <w:rPr>
                <w:rFonts w:ascii="Arial" w:hAnsi="Arial" w:cs="Arial"/>
                <w:b/>
                <w:noProof/>
              </w:rPr>
            </w:pPr>
            <w:r>
              <w:lastRenderedPageBreak/>
              <w:br w:type="page"/>
            </w:r>
          </w:p>
        </w:tc>
        <w:tc>
          <w:tcPr>
            <w:tcW w:w="2592" w:type="dxa"/>
          </w:tcPr>
          <w:p w14:paraId="6717FBAB" w14:textId="77777777" w:rsidR="008F1BAC" w:rsidRDefault="008F1BAC" w:rsidP="00CE0E7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1E1EC98E" w14:textId="77777777" w:rsidR="008F1BAC" w:rsidRPr="0024239A" w:rsidRDefault="008F1BAC" w:rsidP="0024239A">
            <w:pPr>
              <w:pStyle w:val="ListParagraph"/>
              <w:numPr>
                <w:ilvl w:val="0"/>
                <w:numId w:val="23"/>
              </w:numPr>
              <w:ind w:left="234" w:hanging="234"/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 w:rsidRPr="0024239A">
              <w:rPr>
                <w:rFonts w:ascii="Calibri" w:hAnsi="Calibri"/>
                <w:noProof/>
                <w:sz w:val="22"/>
                <w:szCs w:val="22"/>
              </w:rPr>
              <w:t>If changes are needed, please submit a Service Desk Ticket requesting the appropriate changes be made to the Supplier ID.</w:t>
            </w:r>
          </w:p>
        </w:tc>
        <w:tc>
          <w:tcPr>
            <w:tcW w:w="7218" w:type="dxa"/>
          </w:tcPr>
          <w:p w14:paraId="1E271EC9" w14:textId="77777777" w:rsidR="008F1BAC" w:rsidRDefault="008F1BAC" w:rsidP="008F1BAC">
            <w:pPr>
              <w:rPr>
                <w:noProof/>
              </w:rPr>
            </w:pPr>
          </w:p>
          <w:p w14:paraId="5DD4C276" w14:textId="77777777" w:rsidR="008F1BAC" w:rsidRDefault="008F1BAC" w:rsidP="00CE0E7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6D52DB0" wp14:editId="1B46B0AD">
                  <wp:extent cx="4396340" cy="3105150"/>
                  <wp:effectExtent l="19050" t="19050" r="23495" b="1905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99126" cy="310711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635009C" w14:textId="77777777" w:rsidR="008F1BAC" w:rsidRDefault="008F1BAC" w:rsidP="00CE0E7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16CAB90D" w14:textId="77777777" w:rsidR="00D35629" w:rsidRPr="00F20781" w:rsidRDefault="00D35629" w:rsidP="00F20781"/>
    <w:sectPr w:rsidR="00D35629" w:rsidRPr="00F20781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2F6988" w14:textId="77777777" w:rsidR="00356116" w:rsidRDefault="00356116" w:rsidP="00996C68">
      <w:r>
        <w:separator/>
      </w:r>
    </w:p>
  </w:endnote>
  <w:endnote w:type="continuationSeparator" w:id="0">
    <w:p w14:paraId="797626D1" w14:textId="77777777" w:rsidR="00356116" w:rsidRDefault="00356116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CEE99E" w14:textId="068770EC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945F40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945F40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0E508FB" w14:textId="2CCCEFD9" w:rsidR="004A43A5" w:rsidRPr="00CB7FA7" w:rsidRDefault="00EF353F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 xml:space="preserve">Maintaining </w:t>
    </w:r>
    <w:r w:rsidR="00624E76">
      <w:rPr>
        <w:rFonts w:ascii="Calibri" w:hAnsi="Calibri"/>
        <w:sz w:val="20"/>
        <w:szCs w:val="20"/>
        <w:lang w:val="en-US"/>
      </w:rPr>
      <w:t>Notification Contacts for Interfunds</w:t>
    </w:r>
    <w:r w:rsidR="00175D9B" w:rsidRPr="00CB7FA7">
      <w:rPr>
        <w:rFonts w:ascii="Calibri" w:hAnsi="Calibri"/>
        <w:sz w:val="20"/>
        <w:szCs w:val="20"/>
        <w:lang w:val="en-US"/>
      </w:rPr>
      <w:t xml:space="preserve"> </w:t>
    </w:r>
    <w:r w:rsidR="007C274E">
      <w:rPr>
        <w:rFonts w:ascii="Calibri" w:hAnsi="Calibri"/>
        <w:sz w:val="20"/>
        <w:szCs w:val="20"/>
        <w:lang w:val="en-US"/>
      </w:rPr>
      <w:t>2/16/201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A7ED71" w14:textId="77777777" w:rsidR="00356116" w:rsidRDefault="00356116" w:rsidP="00996C68">
      <w:r>
        <w:separator/>
      </w:r>
    </w:p>
  </w:footnote>
  <w:footnote w:type="continuationSeparator" w:id="0">
    <w:p w14:paraId="01A50C71" w14:textId="77777777" w:rsidR="00356116" w:rsidRDefault="00356116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006A41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26CF7C65"/>
    <w:multiLevelType w:val="hybridMultilevel"/>
    <w:tmpl w:val="FE3AB40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B0F76D4"/>
    <w:multiLevelType w:val="hybridMultilevel"/>
    <w:tmpl w:val="40126FD6"/>
    <w:lvl w:ilvl="0" w:tplc="BE1CEA7C">
      <w:start w:val="1"/>
      <w:numFmt w:val="lowerLetter"/>
      <w:lvlText w:val="%1."/>
      <w:lvlJc w:val="left"/>
      <w:pPr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322E1A"/>
    <w:multiLevelType w:val="hybridMultilevel"/>
    <w:tmpl w:val="A3A6916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0FA5756"/>
    <w:multiLevelType w:val="hybridMultilevel"/>
    <w:tmpl w:val="76E462D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2E06D6E"/>
    <w:multiLevelType w:val="hybridMultilevel"/>
    <w:tmpl w:val="BC6E522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1632D24"/>
    <w:multiLevelType w:val="hybridMultilevel"/>
    <w:tmpl w:val="CC3834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4A51C8E"/>
    <w:multiLevelType w:val="hybridMultilevel"/>
    <w:tmpl w:val="6F082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9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584A6B"/>
    <w:multiLevelType w:val="hybridMultilevel"/>
    <w:tmpl w:val="AC9439E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E1249E2"/>
    <w:multiLevelType w:val="hybridMultilevel"/>
    <w:tmpl w:val="DB1091C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17"/>
  </w:num>
  <w:num w:numId="4">
    <w:abstractNumId w:val="2"/>
  </w:num>
  <w:num w:numId="5">
    <w:abstractNumId w:val="10"/>
  </w:num>
  <w:num w:numId="6">
    <w:abstractNumId w:val="18"/>
  </w:num>
  <w:num w:numId="7">
    <w:abstractNumId w:val="1"/>
  </w:num>
  <w:num w:numId="8">
    <w:abstractNumId w:val="19"/>
  </w:num>
  <w:num w:numId="9">
    <w:abstractNumId w:val="22"/>
  </w:num>
  <w:num w:numId="10">
    <w:abstractNumId w:val="15"/>
  </w:num>
  <w:num w:numId="11">
    <w:abstractNumId w:val="3"/>
  </w:num>
  <w:num w:numId="12">
    <w:abstractNumId w:val="5"/>
  </w:num>
  <w:num w:numId="13">
    <w:abstractNumId w:val="13"/>
  </w:num>
  <w:num w:numId="14">
    <w:abstractNumId w:val="12"/>
  </w:num>
  <w:num w:numId="15">
    <w:abstractNumId w:val="21"/>
  </w:num>
  <w:num w:numId="16">
    <w:abstractNumId w:val="7"/>
  </w:num>
  <w:num w:numId="17">
    <w:abstractNumId w:val="14"/>
  </w:num>
  <w:num w:numId="18">
    <w:abstractNumId w:val="6"/>
  </w:num>
  <w:num w:numId="19">
    <w:abstractNumId w:val="16"/>
  </w:num>
  <w:num w:numId="20">
    <w:abstractNumId w:val="23"/>
  </w:num>
  <w:num w:numId="21">
    <w:abstractNumId w:val="11"/>
  </w:num>
  <w:num w:numId="22">
    <w:abstractNumId w:val="8"/>
  </w:num>
  <w:num w:numId="23">
    <w:abstractNumId w:val="20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0E42"/>
    <w:rsid w:val="0000092B"/>
    <w:rsid w:val="0001070E"/>
    <w:rsid w:val="0001126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1C19"/>
    <w:rsid w:val="001251AD"/>
    <w:rsid w:val="001320A7"/>
    <w:rsid w:val="00145465"/>
    <w:rsid w:val="00157F39"/>
    <w:rsid w:val="00161D65"/>
    <w:rsid w:val="00175D9B"/>
    <w:rsid w:val="00197B74"/>
    <w:rsid w:val="001A135E"/>
    <w:rsid w:val="001A6CF3"/>
    <w:rsid w:val="001B52C2"/>
    <w:rsid w:val="001C4D52"/>
    <w:rsid w:val="001D4AD4"/>
    <w:rsid w:val="001E1893"/>
    <w:rsid w:val="001E6AFC"/>
    <w:rsid w:val="001F69A1"/>
    <w:rsid w:val="00222809"/>
    <w:rsid w:val="002259E7"/>
    <w:rsid w:val="00233313"/>
    <w:rsid w:val="00235F41"/>
    <w:rsid w:val="002407E4"/>
    <w:rsid w:val="0024239A"/>
    <w:rsid w:val="00246CBA"/>
    <w:rsid w:val="0024780E"/>
    <w:rsid w:val="00254DE3"/>
    <w:rsid w:val="00263863"/>
    <w:rsid w:val="00265739"/>
    <w:rsid w:val="00267F32"/>
    <w:rsid w:val="00271391"/>
    <w:rsid w:val="00290E9D"/>
    <w:rsid w:val="002E13D2"/>
    <w:rsid w:val="002E39F4"/>
    <w:rsid w:val="00305881"/>
    <w:rsid w:val="003064CA"/>
    <w:rsid w:val="00310EBC"/>
    <w:rsid w:val="00312661"/>
    <w:rsid w:val="00315D11"/>
    <w:rsid w:val="0033639B"/>
    <w:rsid w:val="00341BE7"/>
    <w:rsid w:val="00342FC1"/>
    <w:rsid w:val="00345821"/>
    <w:rsid w:val="00351AD9"/>
    <w:rsid w:val="00351DE4"/>
    <w:rsid w:val="003520A0"/>
    <w:rsid w:val="003549D3"/>
    <w:rsid w:val="00356116"/>
    <w:rsid w:val="003738F2"/>
    <w:rsid w:val="0039653E"/>
    <w:rsid w:val="003A37DE"/>
    <w:rsid w:val="003B15D7"/>
    <w:rsid w:val="003C53AA"/>
    <w:rsid w:val="003E2E95"/>
    <w:rsid w:val="003F2AA2"/>
    <w:rsid w:val="003F49F1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B03D9"/>
    <w:rsid w:val="004C084E"/>
    <w:rsid w:val="004C0BC4"/>
    <w:rsid w:val="004C7AB2"/>
    <w:rsid w:val="004E2570"/>
    <w:rsid w:val="004E54EA"/>
    <w:rsid w:val="004E60F1"/>
    <w:rsid w:val="00515F37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24E76"/>
    <w:rsid w:val="00642264"/>
    <w:rsid w:val="00652B29"/>
    <w:rsid w:val="00652D2D"/>
    <w:rsid w:val="00652F36"/>
    <w:rsid w:val="006543E0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84C51"/>
    <w:rsid w:val="00796837"/>
    <w:rsid w:val="007A7FF1"/>
    <w:rsid w:val="007B111E"/>
    <w:rsid w:val="007C274E"/>
    <w:rsid w:val="007E38B9"/>
    <w:rsid w:val="007E6960"/>
    <w:rsid w:val="007F3D2C"/>
    <w:rsid w:val="007F628B"/>
    <w:rsid w:val="00800E42"/>
    <w:rsid w:val="008030A8"/>
    <w:rsid w:val="00806A57"/>
    <w:rsid w:val="00812A2C"/>
    <w:rsid w:val="00835DD3"/>
    <w:rsid w:val="0084482B"/>
    <w:rsid w:val="00853B49"/>
    <w:rsid w:val="00870EB2"/>
    <w:rsid w:val="00881603"/>
    <w:rsid w:val="008829A3"/>
    <w:rsid w:val="00890040"/>
    <w:rsid w:val="008934AD"/>
    <w:rsid w:val="008B5B32"/>
    <w:rsid w:val="008B6F89"/>
    <w:rsid w:val="008C6EDA"/>
    <w:rsid w:val="008D104C"/>
    <w:rsid w:val="008E5F3A"/>
    <w:rsid w:val="008F1BAC"/>
    <w:rsid w:val="00916A14"/>
    <w:rsid w:val="00934316"/>
    <w:rsid w:val="0094387D"/>
    <w:rsid w:val="00945EAE"/>
    <w:rsid w:val="00945F40"/>
    <w:rsid w:val="0096138D"/>
    <w:rsid w:val="009773A3"/>
    <w:rsid w:val="00996C68"/>
    <w:rsid w:val="009A0867"/>
    <w:rsid w:val="009A5953"/>
    <w:rsid w:val="009B690D"/>
    <w:rsid w:val="009E2F66"/>
    <w:rsid w:val="009E381A"/>
    <w:rsid w:val="00A008BC"/>
    <w:rsid w:val="00A05D98"/>
    <w:rsid w:val="00A41DF4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A6BE3"/>
    <w:rsid w:val="00BB4D40"/>
    <w:rsid w:val="00BC1B53"/>
    <w:rsid w:val="00BD5937"/>
    <w:rsid w:val="00BE2598"/>
    <w:rsid w:val="00C040EC"/>
    <w:rsid w:val="00C06422"/>
    <w:rsid w:val="00C1303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B7FA7"/>
    <w:rsid w:val="00CC3C74"/>
    <w:rsid w:val="00CC5C66"/>
    <w:rsid w:val="00CD0715"/>
    <w:rsid w:val="00CE0E72"/>
    <w:rsid w:val="00CE1098"/>
    <w:rsid w:val="00CE66D0"/>
    <w:rsid w:val="00CE7F03"/>
    <w:rsid w:val="00CF4252"/>
    <w:rsid w:val="00D05114"/>
    <w:rsid w:val="00D109F2"/>
    <w:rsid w:val="00D16131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C4C2F"/>
    <w:rsid w:val="00DD2131"/>
    <w:rsid w:val="00DD7F86"/>
    <w:rsid w:val="00DE0CEC"/>
    <w:rsid w:val="00DF5022"/>
    <w:rsid w:val="00E02C80"/>
    <w:rsid w:val="00E419A6"/>
    <w:rsid w:val="00E46737"/>
    <w:rsid w:val="00E75341"/>
    <w:rsid w:val="00E9354B"/>
    <w:rsid w:val="00EA49CE"/>
    <w:rsid w:val="00EB148E"/>
    <w:rsid w:val="00ED141E"/>
    <w:rsid w:val="00ED4497"/>
    <w:rsid w:val="00EE1A38"/>
    <w:rsid w:val="00EF353F"/>
    <w:rsid w:val="00F00C33"/>
    <w:rsid w:val="00F16688"/>
    <w:rsid w:val="00F20781"/>
    <w:rsid w:val="00F23FC4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2114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B6D56D4"/>
  <w15:docId w15:val="{E102F4DE-D58B-43DD-A31D-5BDD847A0F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93</Words>
  <Characters>1676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SM]</cp:lastModifiedBy>
  <cp:revision>2</cp:revision>
  <cp:lastPrinted>2017-03-07T18:10:00Z</cp:lastPrinted>
  <dcterms:created xsi:type="dcterms:W3CDTF">2018-02-20T19:58:00Z</dcterms:created>
  <dcterms:modified xsi:type="dcterms:W3CDTF">2018-02-20T19:58:00Z</dcterms:modified>
</cp:coreProperties>
</file>